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597AF5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1B205C" w:rsidRPr="001B205C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1B205C" w:rsidRPr="001B205C">
            <w:fldChar w:fldCharType="separate"/>
          </w:r>
        </w:p>
        <w:p w:rsidR="00597AF5" w:rsidRDefault="001B205C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1" w:history="1">
            <w:r w:rsidR="00597AF5" w:rsidRPr="00817E13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2" w:history="1">
            <w:r w:rsidR="00597AF5" w:rsidRPr="00817E13">
              <w:rPr>
                <w:rStyle w:val="af4"/>
                <w:noProof/>
                <w:lang w:val="ru-RU"/>
              </w:rPr>
              <w:t>Введени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3" w:history="1">
            <w:r w:rsidR="00597AF5" w:rsidRPr="00817E13">
              <w:rPr>
                <w:rStyle w:val="af4"/>
                <w:noProof/>
              </w:rPr>
              <w:t>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ехническое задание на создание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4" w:history="1">
            <w:r w:rsidR="00597AF5" w:rsidRPr="00817E13">
              <w:rPr>
                <w:rStyle w:val="af4"/>
                <w:noProof/>
              </w:rPr>
              <w:t>1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Назначение и цели создания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5" w:history="1">
            <w:r w:rsidR="00597AF5" w:rsidRPr="00817E13">
              <w:rPr>
                <w:rStyle w:val="af4"/>
                <w:noProof/>
              </w:rPr>
              <w:t>1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Характеристика объекта автоматиз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6" w:history="1">
            <w:r w:rsidR="00597AF5" w:rsidRPr="00817E13">
              <w:rPr>
                <w:rStyle w:val="af4"/>
                <w:noProof/>
              </w:rPr>
              <w:t>1.2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бщее описани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7" w:history="1">
            <w:r w:rsidR="00597AF5" w:rsidRPr="00817E13">
              <w:rPr>
                <w:rStyle w:val="af4"/>
                <w:noProof/>
              </w:rPr>
              <w:t>1.2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Структура и принципы функционир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8" w:history="1">
            <w:r w:rsidR="00597AF5" w:rsidRPr="00817E13">
              <w:rPr>
                <w:rStyle w:val="af4"/>
                <w:noProof/>
              </w:rPr>
              <w:t>1.2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9" w:history="1">
            <w:r w:rsidR="00597AF5" w:rsidRPr="00817E13">
              <w:rPr>
                <w:rStyle w:val="af4"/>
                <w:noProof/>
              </w:rPr>
              <w:t>1.2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нализ аналогичных разработок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0" w:history="1">
            <w:r w:rsidR="00597AF5" w:rsidRPr="00817E13">
              <w:rPr>
                <w:rStyle w:val="af4"/>
                <w:noProof/>
              </w:rPr>
              <w:t>1.2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ктуальность проводимой разработк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1" w:history="1">
            <w:r w:rsidR="00597AF5" w:rsidRPr="00817E13">
              <w:rPr>
                <w:rStyle w:val="af4"/>
                <w:noProof/>
              </w:rPr>
              <w:t>1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бщие требования к систем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2" w:history="1">
            <w:r w:rsidR="00597AF5" w:rsidRPr="00817E13">
              <w:rPr>
                <w:rStyle w:val="af4"/>
                <w:noProof/>
              </w:rPr>
              <w:t>1.3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3" w:history="1">
            <w:r w:rsidR="00597AF5" w:rsidRPr="00817E13">
              <w:rPr>
                <w:rStyle w:val="af4"/>
                <w:noProof/>
              </w:rPr>
              <w:t>1.3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Дополнительные треб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4" w:history="1">
            <w:r w:rsidR="00597AF5" w:rsidRPr="00817E13">
              <w:rPr>
                <w:rStyle w:val="af4"/>
                <w:noProof/>
              </w:rPr>
              <w:t>1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функциям, выполняемым системо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5" w:history="1">
            <w:r w:rsidR="00597AF5" w:rsidRPr="00817E13">
              <w:rPr>
                <w:rStyle w:val="af4"/>
                <w:noProof/>
              </w:rPr>
              <w:t>1.4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Сбор информ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6" w:history="1">
            <w:r w:rsidR="00597AF5" w:rsidRPr="00817E13">
              <w:rPr>
                <w:rStyle w:val="af4"/>
                <w:noProof/>
              </w:rPr>
              <w:t>1.4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ункция привязки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7" w:history="1">
            <w:r w:rsidR="00597AF5" w:rsidRPr="00817E13">
              <w:rPr>
                <w:rStyle w:val="af4"/>
                <w:noProof/>
              </w:rPr>
              <w:t>1.4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ункция начальной поставки данных организ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8" w:history="1">
            <w:r w:rsidR="00597AF5" w:rsidRPr="00817E13">
              <w:rPr>
                <w:rStyle w:val="af4"/>
                <w:noProof/>
              </w:rPr>
              <w:t>1.4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ормирование списка интеграционных запрос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9" w:history="1">
            <w:r w:rsidR="00597AF5" w:rsidRPr="00817E13">
              <w:rPr>
                <w:rStyle w:val="af4"/>
                <w:noProof/>
              </w:rPr>
              <w:t>1.4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0" w:history="1">
            <w:r w:rsidR="00597AF5" w:rsidRPr="00817E13">
              <w:rPr>
                <w:rStyle w:val="af4"/>
                <w:noProof/>
              </w:rPr>
              <w:t>1.4.6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ункция обеспечения обмена данным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1" w:history="1">
            <w:r w:rsidR="00597AF5" w:rsidRPr="00817E13">
              <w:rPr>
                <w:rStyle w:val="af4"/>
                <w:noProof/>
              </w:rPr>
              <w:t>1.4.7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ункция отображения списка запрос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2" w:history="1">
            <w:r w:rsidR="00597AF5" w:rsidRPr="00817E13">
              <w:rPr>
                <w:rStyle w:val="af4"/>
                <w:noProof/>
              </w:rPr>
              <w:t>1.4.8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3" w:history="1">
            <w:r w:rsidR="00597AF5" w:rsidRPr="00817E13">
              <w:rPr>
                <w:rStyle w:val="af4"/>
                <w:noProof/>
              </w:rPr>
              <w:t>1.4.9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ункция отображения статистик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4" w:history="1">
            <w:r w:rsidR="00597AF5" w:rsidRPr="00817E13">
              <w:rPr>
                <w:rStyle w:val="af4"/>
                <w:noProof/>
              </w:rPr>
              <w:t>1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видам обеспече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5" w:history="1">
            <w:r w:rsidR="00597AF5" w:rsidRPr="00817E13">
              <w:rPr>
                <w:rStyle w:val="af4"/>
                <w:noProof/>
              </w:rPr>
              <w:t>1.5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алгоритмическому обеспечению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6" w:history="1">
            <w:r w:rsidR="00597AF5" w:rsidRPr="00817E13">
              <w:rPr>
                <w:rStyle w:val="af4"/>
                <w:noProof/>
              </w:rPr>
              <w:t>1.5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информационному обеспечению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7" w:history="1">
            <w:r w:rsidR="00597AF5" w:rsidRPr="00817E13">
              <w:rPr>
                <w:rStyle w:val="af4"/>
                <w:noProof/>
              </w:rPr>
              <w:t>1.5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программному обеспечению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8" w:history="1">
            <w:r w:rsidR="00597AF5" w:rsidRPr="00817E13">
              <w:rPr>
                <w:rStyle w:val="af4"/>
                <w:noProof/>
              </w:rPr>
              <w:t>1.5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ребования к техническому обеспечению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9" w:history="1">
            <w:r w:rsidR="00597AF5" w:rsidRPr="00817E13">
              <w:rPr>
                <w:rStyle w:val="af4"/>
                <w:noProof/>
              </w:rPr>
              <w:t>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ель исходной информационной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0" w:history="1">
            <w:r w:rsidR="00597AF5" w:rsidRPr="00817E13">
              <w:rPr>
                <w:rStyle w:val="af4"/>
                <w:noProof/>
              </w:rPr>
              <w:t>2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IDEF0-модель подсистемы интегр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1" w:history="1">
            <w:r w:rsidR="00597AF5" w:rsidRPr="00817E13">
              <w:rPr>
                <w:rStyle w:val="af4"/>
                <w:noProof/>
              </w:rPr>
              <w:t>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нформационное обеспечение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2" w:history="1">
            <w:r w:rsidR="00597AF5" w:rsidRPr="00817E13">
              <w:rPr>
                <w:rStyle w:val="af4"/>
                <w:noProof/>
              </w:rPr>
              <w:t>3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Выбор технологий управления данным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3" w:history="1">
            <w:r w:rsidR="00597AF5" w:rsidRPr="00817E13">
              <w:rPr>
                <w:rStyle w:val="af4"/>
                <w:noProof/>
              </w:rPr>
              <w:t>3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Проектирование базы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4" w:history="1">
            <w:r w:rsidR="00597AF5" w:rsidRPr="00817E13">
              <w:rPr>
                <w:rStyle w:val="af4"/>
                <w:noProof/>
              </w:rPr>
              <w:t>3.2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Физическая модель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5" w:history="1">
            <w:r w:rsidR="00597AF5" w:rsidRPr="00817E13">
              <w:rPr>
                <w:rStyle w:val="af4"/>
                <w:noProof/>
              </w:rPr>
              <w:t>3.2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Применение технологии SQL-представлени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6" w:history="1">
            <w:r w:rsidR="00597AF5" w:rsidRPr="00817E13">
              <w:rPr>
                <w:rStyle w:val="af4"/>
                <w:noProof/>
              </w:rPr>
              <w:t>3.2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Взаимодействие с базой данных «АИС: Объектовый учет»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7" w:history="1">
            <w:r w:rsidR="00597AF5" w:rsidRPr="00817E13">
              <w:rPr>
                <w:rStyle w:val="af4"/>
                <w:noProof/>
              </w:rPr>
              <w:t>3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8" w:history="1">
            <w:r w:rsidR="00597AF5" w:rsidRPr="00817E13">
              <w:rPr>
                <w:rStyle w:val="af4"/>
                <w:noProof/>
              </w:rPr>
              <w:t>3.3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рганизация процесса сбора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9" w:history="1">
            <w:r w:rsidR="00597AF5" w:rsidRPr="00817E13">
              <w:rPr>
                <w:rStyle w:val="af4"/>
                <w:noProof/>
              </w:rPr>
              <w:t>3.3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рганизация обработки информ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0" w:history="1">
            <w:r w:rsidR="00597AF5" w:rsidRPr="00817E13">
              <w:rPr>
                <w:rStyle w:val="af4"/>
                <w:noProof/>
              </w:rPr>
              <w:t>3.3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рганизация передачи информ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1" w:history="1">
            <w:r w:rsidR="00597AF5" w:rsidRPr="00817E13">
              <w:rPr>
                <w:rStyle w:val="af4"/>
                <w:noProof/>
              </w:rPr>
              <w:t>3.3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рганизация выдачи информ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2" w:history="1">
            <w:r w:rsidR="00597AF5" w:rsidRPr="00817E13">
              <w:rPr>
                <w:rStyle w:val="af4"/>
                <w:noProof/>
              </w:rPr>
              <w:t>3.3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еханизмы развертывания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3" w:history="1">
            <w:r w:rsidR="00597AF5" w:rsidRPr="00817E13">
              <w:rPr>
                <w:rStyle w:val="af4"/>
                <w:noProof/>
              </w:rPr>
              <w:t>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лгоритмическое обеспечение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4" w:history="1">
            <w:r w:rsidR="00597AF5" w:rsidRPr="00817E13">
              <w:rPr>
                <w:rStyle w:val="af4"/>
                <w:noProof/>
              </w:rPr>
              <w:t>4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лгоритм привязки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5" w:history="1">
            <w:r w:rsidR="00597AF5" w:rsidRPr="00817E13">
              <w:rPr>
                <w:rStyle w:val="af4"/>
                <w:noProof/>
              </w:rPr>
              <w:t>4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лгоритм обеспечения процесса интегр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6" w:history="1">
            <w:r w:rsidR="00597AF5" w:rsidRPr="00817E13">
              <w:rPr>
                <w:rStyle w:val="af4"/>
                <w:noProof/>
              </w:rPr>
              <w:t>4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лгоритмы обработки xml-сообщени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7" w:history="1">
            <w:r w:rsidR="00597AF5" w:rsidRPr="00817E13">
              <w:rPr>
                <w:rStyle w:val="af4"/>
                <w:noProof/>
              </w:rPr>
              <w:t>4.3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тправка xml-сообще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8" w:history="1">
            <w:r w:rsidR="00597AF5" w:rsidRPr="00817E13">
              <w:rPr>
                <w:rStyle w:val="af4"/>
                <w:noProof/>
              </w:rPr>
              <w:t>4.3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Сохранение истории интегр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9" w:history="1">
            <w:r w:rsidR="00597AF5" w:rsidRPr="00817E13">
              <w:rPr>
                <w:rStyle w:val="af4"/>
                <w:noProof/>
              </w:rPr>
              <w:t>4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лгоритм формирования запрос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0" w:history="1">
            <w:r w:rsidR="00597AF5" w:rsidRPr="00817E13">
              <w:rPr>
                <w:rStyle w:val="af4"/>
                <w:noProof/>
              </w:rPr>
              <w:t>4.4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1" w:history="1">
            <w:r w:rsidR="00597AF5" w:rsidRPr="00817E13">
              <w:rPr>
                <w:rStyle w:val="af4"/>
                <w:noProof/>
              </w:rPr>
              <w:t>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Программное обеспечение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2" w:history="1">
            <w:r w:rsidR="00597AF5" w:rsidRPr="00817E13">
              <w:rPr>
                <w:rStyle w:val="af4"/>
                <w:noProof/>
              </w:rPr>
              <w:t>5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Выбор компонентов программного обеспече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3" w:history="1">
            <w:r w:rsidR="00597AF5" w:rsidRPr="00817E13">
              <w:rPr>
                <w:rStyle w:val="af4"/>
                <w:noProof/>
              </w:rPr>
              <w:t>5.1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4" w:history="1">
            <w:r w:rsidR="00597AF5" w:rsidRPr="00817E13">
              <w:rPr>
                <w:rStyle w:val="af4"/>
                <w:noProof/>
              </w:rPr>
              <w:t>5.1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Вспомогательное программное обеспечени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5" w:history="1">
            <w:r w:rsidR="00597AF5" w:rsidRPr="00817E13">
              <w:rPr>
                <w:rStyle w:val="af4"/>
                <w:noProof/>
              </w:rPr>
              <w:t>5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6" w:history="1">
            <w:r w:rsidR="00597AF5" w:rsidRPr="00817E13">
              <w:rPr>
                <w:rStyle w:val="af4"/>
                <w:noProof/>
              </w:rPr>
              <w:t>5.2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Структура прикладного программного обеспече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7" w:history="1">
            <w:r w:rsidR="00597AF5" w:rsidRPr="00817E13">
              <w:rPr>
                <w:rStyle w:val="af4"/>
                <w:noProof/>
              </w:rPr>
              <w:t>5.2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обмена данным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8" w:history="1">
            <w:r w:rsidR="00597AF5" w:rsidRPr="00817E13">
              <w:rPr>
                <w:rStyle w:val="af4"/>
                <w:noProof/>
              </w:rPr>
              <w:t>5.2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привязки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9" w:history="1">
            <w:r w:rsidR="00597AF5" w:rsidRPr="00817E13">
              <w:rPr>
                <w:rStyle w:val="af4"/>
                <w:noProof/>
              </w:rPr>
              <w:t>5.2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сбора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0" w:history="1">
            <w:r w:rsidR="00597AF5" w:rsidRPr="00817E13">
              <w:rPr>
                <w:rStyle w:val="af4"/>
                <w:noProof/>
              </w:rPr>
              <w:t>5.2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формирования запрос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1" w:history="1">
            <w:r w:rsidR="00597AF5" w:rsidRPr="00817E13">
              <w:rPr>
                <w:rStyle w:val="af4"/>
                <w:noProof/>
              </w:rPr>
              <w:t>5.2.6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формирования файлового хранилищ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2" w:history="1">
            <w:r w:rsidR="00597AF5" w:rsidRPr="00817E13">
              <w:rPr>
                <w:rStyle w:val="af4"/>
                <w:noProof/>
              </w:rPr>
              <w:t>5.2.7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3" w:history="1">
            <w:r w:rsidR="00597AF5" w:rsidRPr="00817E13">
              <w:rPr>
                <w:rStyle w:val="af4"/>
                <w:noProof/>
              </w:rPr>
              <w:t>5.2.8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Вспомогательный модуль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4" w:history="1">
            <w:r w:rsidR="00597AF5" w:rsidRPr="00817E13">
              <w:rPr>
                <w:rStyle w:val="af4"/>
                <w:noProof/>
              </w:rPr>
              <w:t>5.2.9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перехвата сообщени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5" w:history="1">
            <w:r w:rsidR="00597AF5" w:rsidRPr="00817E13">
              <w:rPr>
                <w:rStyle w:val="af4"/>
                <w:noProof/>
              </w:rPr>
              <w:t>5.2.10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конфигураци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6" w:history="1">
            <w:r w:rsidR="00597AF5" w:rsidRPr="00817E13">
              <w:rPr>
                <w:rStyle w:val="af4"/>
                <w:noProof/>
              </w:rPr>
              <w:t>5.2.1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одуль панели управления интеграцие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7" w:history="1">
            <w:r w:rsidR="00597AF5" w:rsidRPr="00817E13">
              <w:rPr>
                <w:rStyle w:val="af4"/>
                <w:noProof/>
              </w:rPr>
              <w:t>5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8" w:history="1">
            <w:r w:rsidR="00597AF5" w:rsidRPr="00817E13">
              <w:rPr>
                <w:rStyle w:val="af4"/>
                <w:noProof/>
              </w:rPr>
              <w:t>5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нтерфейс пользователя с системо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9" w:history="1">
            <w:r w:rsidR="00597AF5" w:rsidRPr="00817E13">
              <w:rPr>
                <w:rStyle w:val="af4"/>
                <w:noProof/>
              </w:rPr>
              <w:t>5.4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уководство пользовател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0" w:history="1">
            <w:r w:rsidR="00597AF5" w:rsidRPr="00817E13">
              <w:rPr>
                <w:rStyle w:val="af4"/>
                <w:noProof/>
              </w:rPr>
              <w:t>5.4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нсталляция и настройк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1" w:history="1">
            <w:r w:rsidR="00597AF5" w:rsidRPr="00817E13">
              <w:rPr>
                <w:rStyle w:val="af4"/>
                <w:noProof/>
              </w:rPr>
              <w:t>5.4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сключительные ситуации и их обработк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2" w:history="1">
            <w:r w:rsidR="00597AF5" w:rsidRPr="00817E13">
              <w:rPr>
                <w:rStyle w:val="af4"/>
                <w:noProof/>
              </w:rPr>
              <w:t>6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Тестирование систем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3" w:history="1">
            <w:r w:rsidR="00597AF5" w:rsidRPr="00817E13">
              <w:rPr>
                <w:rStyle w:val="af4"/>
                <w:noProof/>
              </w:rPr>
              <w:t>6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Условия тестир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4" w:history="1">
            <w:r w:rsidR="00597AF5" w:rsidRPr="00817E13">
              <w:rPr>
                <w:rStyle w:val="af4"/>
                <w:noProof/>
              </w:rPr>
              <w:t>6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Процесс тестир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5" w:history="1">
            <w:r w:rsidR="00597AF5" w:rsidRPr="00817E13">
              <w:rPr>
                <w:rStyle w:val="af4"/>
                <w:noProof/>
              </w:rPr>
              <w:t>6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сходные данные для контрольных пример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6" w:history="1">
            <w:r w:rsidR="00597AF5" w:rsidRPr="00817E13">
              <w:rPr>
                <w:rStyle w:val="af4"/>
                <w:noProof/>
              </w:rPr>
              <w:t>6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езультаты тестир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7" w:history="1">
            <w:r w:rsidR="00597AF5" w:rsidRPr="00817E13">
              <w:rPr>
                <w:rStyle w:val="af4"/>
                <w:noProof/>
              </w:rPr>
              <w:t>7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Экономический раздел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 w:rsidP="00597AF5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8" w:history="1">
            <w:r w:rsidR="00597AF5" w:rsidRPr="00817E13">
              <w:rPr>
                <w:rStyle w:val="af4"/>
                <w:noProof/>
              </w:rPr>
              <w:t>7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9" w:history="1">
            <w:r w:rsidR="00597AF5" w:rsidRPr="00817E13">
              <w:rPr>
                <w:rStyle w:val="af4"/>
                <w:noProof/>
              </w:rPr>
              <w:t>7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затрат на материальные ресурсы и сырь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0" w:history="1">
            <w:r w:rsidR="00597AF5" w:rsidRPr="00817E13">
              <w:rPr>
                <w:rStyle w:val="af4"/>
                <w:noProof/>
              </w:rPr>
              <w:t>7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затрат на оплату труд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1" w:history="1">
            <w:r w:rsidR="00597AF5" w:rsidRPr="00817E13">
              <w:rPr>
                <w:rStyle w:val="af4"/>
                <w:noProof/>
              </w:rPr>
              <w:t>7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отчислений в социальные фонд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2" w:history="1">
            <w:r w:rsidR="00597AF5" w:rsidRPr="00817E13">
              <w:rPr>
                <w:rStyle w:val="af4"/>
                <w:noProof/>
              </w:rPr>
              <w:t>7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амортизации оборудования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3" w:history="1">
            <w:r w:rsidR="00597AF5" w:rsidRPr="00817E13">
              <w:rPr>
                <w:rStyle w:val="af4"/>
                <w:noProof/>
              </w:rPr>
              <w:t>7.6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себестоимости разработк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4" w:history="1">
            <w:r w:rsidR="00597AF5" w:rsidRPr="00817E13">
              <w:rPr>
                <w:rStyle w:val="af4"/>
                <w:noProof/>
              </w:rPr>
              <w:t>7.7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плановой прибыли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 w:rsidP="00597AF5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5" w:history="1">
            <w:r w:rsidR="00597AF5" w:rsidRPr="00817E13">
              <w:rPr>
                <w:rStyle w:val="af4"/>
                <w:noProof/>
              </w:rPr>
              <w:t>7.8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6" w:history="1">
            <w:r w:rsidR="00597AF5" w:rsidRPr="00817E13">
              <w:rPr>
                <w:rStyle w:val="af4"/>
                <w:noProof/>
              </w:rPr>
              <w:t>8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Безопасность и экологичность проект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7" w:history="1">
            <w:r w:rsidR="00597AF5" w:rsidRPr="00817E13">
              <w:rPr>
                <w:rStyle w:val="af4"/>
                <w:noProof/>
              </w:rPr>
              <w:t>8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Исходные данны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8" w:history="1">
            <w:r w:rsidR="00597AF5" w:rsidRPr="00817E13">
              <w:rPr>
                <w:rStyle w:val="af4"/>
                <w:noProof/>
              </w:rPr>
              <w:t>8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Перечень нормативных документов и акт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9" w:history="1">
            <w:r w:rsidR="00597AF5" w:rsidRPr="00817E13">
              <w:rPr>
                <w:rStyle w:val="af4"/>
                <w:noProof/>
              </w:rPr>
              <w:t>8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нализ потенциальных опасносте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0" w:history="1">
            <w:r w:rsidR="00597AF5" w:rsidRPr="00817E13">
              <w:rPr>
                <w:rStyle w:val="af4"/>
                <w:noProof/>
              </w:rPr>
              <w:t>8.3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1" w:history="1">
            <w:r w:rsidR="00597AF5" w:rsidRPr="00817E13">
              <w:rPr>
                <w:rStyle w:val="af4"/>
                <w:noProof/>
              </w:rPr>
              <w:t>8.3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нализ воздействия на окружающую среду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2" w:history="1">
            <w:r w:rsidR="00597AF5" w:rsidRPr="00817E13">
              <w:rPr>
                <w:rStyle w:val="af4"/>
                <w:noProof/>
              </w:rPr>
              <w:t>8.3.3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Анализ возможных чрезвычайных ситуаци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3" w:history="1">
            <w:r w:rsidR="00597AF5" w:rsidRPr="00817E13">
              <w:rPr>
                <w:rStyle w:val="af4"/>
                <w:noProof/>
              </w:rPr>
              <w:t>8.4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ероприятия по охране труд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4" w:history="1">
            <w:r w:rsidR="00597AF5" w:rsidRPr="00817E13">
              <w:rPr>
                <w:rStyle w:val="af4"/>
                <w:noProof/>
              </w:rPr>
              <w:t>8.4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 w:rsidP="00597AF5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5" w:history="1">
            <w:r w:rsidR="00597AF5" w:rsidRPr="00817E13">
              <w:rPr>
                <w:rStyle w:val="af4"/>
                <w:noProof/>
              </w:rPr>
              <w:t>8.4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6" w:history="1">
            <w:r w:rsidR="00597AF5" w:rsidRPr="00817E13">
              <w:rPr>
                <w:rStyle w:val="af4"/>
                <w:noProof/>
              </w:rPr>
              <w:t>8.5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ероприятия по охране окружающей сред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7" w:history="1">
            <w:r w:rsidR="00597AF5" w:rsidRPr="00817E13">
              <w:rPr>
                <w:rStyle w:val="af4"/>
                <w:noProof/>
              </w:rPr>
              <w:t>8.6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Мероприятия по защите от чрезвычайных ситуаци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8" w:history="1">
            <w:r w:rsidR="00597AF5" w:rsidRPr="00817E13">
              <w:rPr>
                <w:rStyle w:val="af4"/>
                <w:noProof/>
              </w:rPr>
              <w:t>8.7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ная часть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9" w:history="1">
            <w:r w:rsidR="00597AF5" w:rsidRPr="00817E13">
              <w:rPr>
                <w:rStyle w:val="af4"/>
                <w:noProof/>
              </w:rPr>
              <w:t>8.7.1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уровня шума на рабочем мест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0" w:history="1">
            <w:r w:rsidR="00597AF5" w:rsidRPr="00817E13">
              <w:rPr>
                <w:rStyle w:val="af4"/>
                <w:noProof/>
              </w:rPr>
              <w:t>8.7.2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1" w:history="1">
            <w:r w:rsidR="00597AF5" w:rsidRPr="00817E13">
              <w:rPr>
                <w:rStyle w:val="af4"/>
                <w:noProof/>
              </w:rPr>
              <w:t>8.8</w:t>
            </w:r>
            <w:r w:rsidR="00597AF5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597AF5" w:rsidRPr="00817E13">
              <w:rPr>
                <w:rStyle w:val="af4"/>
                <w:noProof/>
              </w:rPr>
              <w:t>Оценка эффективности принятых решений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2" w:history="1">
            <w:r w:rsidR="00597AF5" w:rsidRPr="00817E13">
              <w:rPr>
                <w:rStyle w:val="af4"/>
                <w:noProof/>
              </w:rPr>
              <w:t>Заключение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3" w:history="1">
            <w:r w:rsidR="00597AF5" w:rsidRPr="00817E13">
              <w:rPr>
                <w:rStyle w:val="af4"/>
                <w:noProof/>
                <w:lang w:val="ru-RU"/>
              </w:rPr>
              <w:t>Список литературы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4" w:history="1">
            <w:r w:rsidR="00597AF5" w:rsidRPr="00817E13">
              <w:rPr>
                <w:rStyle w:val="af4"/>
                <w:noProof/>
                <w:lang w:val="ru-RU"/>
              </w:rPr>
              <w:t>Приложение А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1B205C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5" w:history="1">
            <w:r w:rsidR="00597AF5" w:rsidRPr="00817E13">
              <w:rPr>
                <w:rStyle w:val="af4"/>
                <w:noProof/>
                <w:lang w:val="ru-RU"/>
              </w:rPr>
              <w:t>Приложение Б</w:t>
            </w:r>
            <w:r w:rsidR="00597A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97AF5">
              <w:rPr>
                <w:noProof/>
                <w:webHidden/>
              </w:rPr>
              <w:instrText xml:space="preserve"> PAGEREF _Toc421475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AF5"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1B205C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47585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4E4A0F" w:rsidRDefault="000C0FED" w:rsidP="00294A5E">
      <w:pPr>
        <w:pStyle w:val="af5"/>
        <w:rPr>
          <w:lang w:val="ru-RU"/>
        </w:rPr>
      </w:pPr>
      <w:r w:rsidRPr="00294A5E">
        <w:t>ID</w:t>
      </w:r>
      <w:r w:rsidRPr="004E4A0F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6C698A">
        <w:t>s</w:t>
      </w:r>
      <w:r>
        <w:t>imple object access protocol</w:t>
      </w:r>
    </w:p>
    <w:p w:rsidR="0068062F" w:rsidRPr="00A9262C" w:rsidRDefault="0068062F" w:rsidP="0068062F">
      <w:pPr>
        <w:pStyle w:val="af5"/>
        <w:rPr>
          <w:lang w:val="ru-RU"/>
        </w:rPr>
      </w:pPr>
      <w:r>
        <w:t>WCF</w:t>
      </w:r>
      <w:r w:rsidRPr="00A9262C">
        <w:rPr>
          <w:lang w:val="ru-RU"/>
        </w:rPr>
        <w:t xml:space="preserve"> – </w:t>
      </w:r>
      <w:r w:rsidR="006C698A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47585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r>
        <w:t>автоматический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475853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47585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9145C3">
      <w:pPr>
        <w:pStyle w:val="a0"/>
        <w:numPr>
          <w:ilvl w:val="0"/>
          <w:numId w:val="60"/>
        </w:numPr>
        <w:tabs>
          <w:tab w:val="clear" w:pos="3981"/>
          <w:tab w:val="num" w:pos="709"/>
        </w:tabs>
        <w:ind w:left="709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47585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47585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>, обеспечивающие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47585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47585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475859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47586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47586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475862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475863"/>
      <w:r w:rsidRPr="004E35B7">
        <w:rPr>
          <w:lang w:val="en-US"/>
        </w:rPr>
        <w:lastRenderedPageBreak/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47586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47586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475866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47586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475868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475869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47587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47587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47587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475873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47587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47587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47587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47587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47587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с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475879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47588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6pt;height:428.55pt" o:ole="">
            <v:imagedata r:id="rId8" o:title=""/>
          </v:shape>
          <o:OLEObject Type="Embed" ProgID="Visio.Drawing.11" ShapeID="_x0000_i1025" DrawAspect="Content" ObjectID="_1495279920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35pt;height:318.55pt" o:ole="">
            <v:imagedata r:id="rId10" o:title=""/>
          </v:shape>
          <o:OLEObject Type="Embed" ProgID="Visio.Drawing.11" ShapeID="_x0000_i1026" DrawAspect="Content" ObjectID="_1495279921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4pt;height:327.75pt" o:ole="">
            <v:imagedata r:id="rId12" o:title=""/>
          </v:shape>
          <o:OLEObject Type="Embed" ProgID="Visio.Drawing.11" ShapeID="_x0000_i1027" DrawAspect="Content" ObjectID="_1495279922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6.15pt;height:337.55pt" o:ole="">
            <v:imagedata r:id="rId14" o:title=""/>
          </v:shape>
          <o:OLEObject Type="Embed" ProgID="Visio.Drawing.11" ShapeID="_x0000_i1028" DrawAspect="Content" ObjectID="_1495279923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.4pt;height:346.2pt" o:ole="">
            <v:imagedata r:id="rId16" o:title=""/>
          </v:shape>
          <o:OLEObject Type="Embed" ProgID="Visio.Drawing.11" ShapeID="_x0000_i1029" DrawAspect="Content" ObjectID="_1495279924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0" type="#_x0000_t75" style="width:501.7pt;height:316.8pt" o:ole="">
            <v:imagedata r:id="rId18" o:title=""/>
          </v:shape>
          <o:OLEObject Type="Embed" ProgID="Visio.Drawing.11" ShapeID="_x0000_i1030" DrawAspect="Content" ObjectID="_1495279925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475881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47588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475883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47588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A9262C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A9262C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A9262C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A9262C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A9262C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A9262C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A9262C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A9262C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r>
        <w:rPr>
          <w:lang w:val="en-US"/>
        </w:rPr>
        <w:lastRenderedPageBreak/>
        <w:t>ext</w:t>
      </w:r>
      <w:r w:rsidRPr="00EE0DE6">
        <w:t>.</w:t>
      </w:r>
      <w:r>
        <w:rPr>
          <w:lang w:val="en-US"/>
        </w:rPr>
        <w:t>ReformaActionQueueLog</w:t>
      </w:r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A9262C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A9262C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A9262C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A9262C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A9262C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A9262C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A9262C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A9262C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A9262C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47588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9262C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9262C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9262C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9262C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A9262C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A9262C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475886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45pt;height:229.25pt" o:ole="">
            <v:imagedata r:id="rId21" o:title=""/>
          </v:shape>
          <o:OLEObject Type="Embed" ProgID="Visio.Drawing.11" ShapeID="_x0000_i1031" DrawAspect="Content" ObjectID="_1495279926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r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r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>год признания дома аварийным, текущее состояние и т.д.</w:t>
            </w:r>
            <w:r>
              <w:t>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( </w:t>
            </w:r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2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A9262C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A9262C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A9262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A9262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A9262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A9262C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A9262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47588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47588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A9262C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A9262C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47588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47589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структурированными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A9262C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A9262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A9262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>Метод получения списка домов, находящихся в управлении организации с соответс</w:t>
            </w:r>
            <w:r>
              <w:t>т</w:t>
            </w:r>
            <w:r w:rsidRPr="005C454A">
              <w:t>вующим ИНН</w:t>
            </w:r>
            <w:r>
              <w:t>.</w:t>
            </w:r>
          </w:p>
        </w:tc>
      </w:tr>
      <w:tr w:rsidR="00BB2FC6" w:rsidRPr="00A9262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A9262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</w:p>
        </w:tc>
      </w:tr>
      <w:tr w:rsidR="00BB2FC6" w:rsidRPr="00A9262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A9262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A9262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>Метод получения данных  анкеты (текущей и архивной) управляющей организации с соответствующим ИНН за указанный отчетный период.</w:t>
            </w:r>
          </w:p>
        </w:tc>
      </w:tr>
      <w:tr w:rsidR="00007249" w:rsidRPr="00A9262C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A9262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A9262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>Изменяет данные по текущей/архивной анкете управляющей организации с соответствующим ИНН за указанный отчетный период.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A9262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A9262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</w:p>
        </w:tc>
      </w:tr>
      <w:tr w:rsidR="00007249" w:rsidRPr="00A9262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A9262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A9262C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475891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475892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A9262C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A9262C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A9262C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A9262C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475893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 А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47589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A9262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A9262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2" type="#_x0000_t75" style="width:411.25pt;height:426.8pt" o:ole="">
            <v:imagedata r:id="rId23" o:title=""/>
          </v:shape>
          <o:OLEObject Type="Embed" ProgID="Visio.Drawing.11" ShapeID="_x0000_i1032" DrawAspect="Content" ObjectID="_1495279927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33" type="#_x0000_t75" style="width:495.95pt;height:474.6pt" o:ole="">
            <v:imagedata r:id="rId25" o:title=""/>
          </v:shape>
          <o:OLEObject Type="Embed" ProgID="Visio.Drawing.11" ShapeID="_x0000_i1033" DrawAspect="Content" ObjectID="_1495279928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47589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4" type="#_x0000_t75" style="width:330.05pt;height:584.05pt" o:ole="">
            <v:imagedata r:id="rId27" o:title=""/>
          </v:shape>
          <o:OLEObject Type="Embed" ProgID="Visio.Drawing.11" ShapeID="_x0000_i1034" DrawAspect="Content" ObjectID="_1495279929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475896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47589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47589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>схема 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7.9pt;height:461.4pt" o:ole="">
            <v:imagedata r:id="rId29" o:title=""/>
          </v:shape>
          <o:OLEObject Type="Embed" ProgID="Visio.Drawing.11" ShapeID="_x0000_i1035" DrawAspect="Content" ObjectID="_1495279930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47589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47590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475901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47590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47590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47590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47590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47590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F758E4" w:rsidP="00C47954">
      <w:pPr>
        <w:pStyle w:val="afa"/>
      </w:pPr>
      <w:r>
        <w:object w:dxaOrig="9138" w:dyaOrig="15012">
          <v:shape id="_x0000_i1036" type="#_x0000_t75" style="width:350.2pt;height:574.85pt" o:ole="">
            <v:imagedata r:id="rId31" o:title=""/>
          </v:shape>
          <o:OLEObject Type="Embed" ProgID="Visio.Drawing.11" ShapeID="_x0000_i1036" DrawAspect="Content" ObjectID="_1495279931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>еделяет, с какой базой данных и</w:t>
      </w:r>
      <w:r w:rsidR="008F6070" w:rsidRPr="008F6070">
        <w:rPr>
          <w:lang w:val="ru-RU"/>
        </w:rPr>
        <w:t xml:space="preserve"> </w:t>
      </w:r>
      <w:r>
        <w:rPr>
          <w:lang w:val="ru-RU"/>
        </w:rPr>
        <w:t xml:space="preserve">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47590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A9262C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A9262C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A9262C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A9262C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A9262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475908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A9262C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A9262C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A9262C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SetValue(ref object _obj, string[] _path, 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47590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7" type="#_x0000_t75" style="width:444.1pt;height:217.75pt" o:ole="">
            <v:imagedata r:id="rId33" o:title=""/>
          </v:shape>
          <o:OLEObject Type="Embed" ProgID="Visio.Drawing.11" ShapeID="_x0000_i1037" DrawAspect="Content" ObjectID="_1495279932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A9262C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A9262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A9262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47591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A9262C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A9262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A9262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47591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A9262C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A9262C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47591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639" w:type="dxa"/>
        <w:tblInd w:w="392" w:type="dxa"/>
        <w:tblLook w:val="04A0"/>
      </w:tblPr>
      <w:tblGrid>
        <w:gridCol w:w="5068"/>
        <w:gridCol w:w="4571"/>
      </w:tblGrid>
      <w:tr w:rsidR="005825FA" w:rsidTr="00780A2C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571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A9262C" w:rsidTr="00780A2C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571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780A2C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571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A9262C" w:rsidTr="00780A2C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571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A9262C" w:rsidTr="00780A2C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571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A9262C" w:rsidTr="00780A2C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571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780A2C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571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47591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A9262C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A9262C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A9262C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A9262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A9262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 xml:space="preserve">Проверяет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A9262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роверяет подтверждена ли заявка на раскрытие данных организацией.</w:t>
            </w:r>
          </w:p>
        </w:tc>
      </w:tr>
      <w:tr w:rsidR="00FA2E02" w:rsidRPr="00A9262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A9262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47591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A9262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A9262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A9262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A9262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A9262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r w:rsidR="0068062F">
              <w:t xml:space="preserve">ответное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47591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A9262C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A9262C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A9262C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A9262C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A9262C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A9262C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A9262C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47591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A9262C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A9262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A9262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A9262C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A9262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47591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475918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47591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47592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47592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475922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47592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47592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47592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s:Header&gt;</w:t>
      </w:r>
    </w:p>
    <w:p w:rsidR="00EF7D47" w:rsidRPr="00EF7D47" w:rsidRDefault="00EF7D47" w:rsidP="00557F42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:Header&gt;</w:t>
      </w:r>
    </w:p>
    <w:p w:rsidR="00EF7D47" w:rsidRPr="00EF7D47" w:rsidRDefault="00EF7D47" w:rsidP="00557F42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A9262C" w:rsidRDefault="00EF7D47" w:rsidP="00557F42">
      <w:pPr>
        <w:pStyle w:val="afb"/>
        <w:rPr>
          <w:lang w:val="ru-RU"/>
        </w:rPr>
      </w:pPr>
      <w:r w:rsidRPr="00EF7D47">
        <w:t xml:space="preserve">    </w:t>
      </w:r>
      <w:r w:rsidRPr="00A9262C">
        <w:rPr>
          <w:lang w:val="ru-RU"/>
        </w:rPr>
        <w:t>&lt;/</w:t>
      </w:r>
      <w:r>
        <w:t>SetHouseLinkToOrganization</w:t>
      </w:r>
      <w:r w:rsidRPr="00A9262C">
        <w:rPr>
          <w:lang w:val="ru-RU"/>
        </w:rPr>
        <w:t>&gt;</w:t>
      </w:r>
    </w:p>
    <w:p w:rsidR="00EF7D47" w:rsidRPr="00A9262C" w:rsidRDefault="00EF7D47" w:rsidP="00557F42">
      <w:pPr>
        <w:pStyle w:val="afb"/>
        <w:rPr>
          <w:lang w:val="ru-RU"/>
        </w:rPr>
      </w:pPr>
      <w:r w:rsidRPr="00A9262C">
        <w:rPr>
          <w:lang w:val="ru-RU"/>
        </w:rPr>
        <w:t xml:space="preserve">  &lt;/</w:t>
      </w:r>
      <w:r>
        <w:t>s</w:t>
      </w:r>
      <w:r w:rsidRPr="00A9262C">
        <w:rPr>
          <w:lang w:val="ru-RU"/>
        </w:rPr>
        <w:t>:</w:t>
      </w:r>
      <w:r>
        <w:t>Body</w:t>
      </w:r>
      <w:r w:rsidRPr="00A9262C">
        <w:rPr>
          <w:lang w:val="ru-RU"/>
        </w:rPr>
        <w:t>&gt;</w:t>
      </w:r>
    </w:p>
    <w:p w:rsidR="00B8767C" w:rsidRPr="00A9262C" w:rsidRDefault="00EF7D47" w:rsidP="00557F42">
      <w:pPr>
        <w:pStyle w:val="afb"/>
        <w:rPr>
          <w:lang w:val="ru-RU"/>
        </w:rPr>
      </w:pPr>
      <w:r w:rsidRPr="00A9262C">
        <w:rPr>
          <w:lang w:val="ru-RU"/>
        </w:rPr>
        <w:t>&lt;/</w:t>
      </w:r>
      <w:r>
        <w:t>s</w:t>
      </w:r>
      <w:r w:rsidRPr="00A9262C">
        <w:rPr>
          <w:lang w:val="ru-RU"/>
        </w:rPr>
        <w:t>:</w:t>
      </w:r>
      <w:r>
        <w:t>Envelope</w:t>
      </w:r>
      <w:r w:rsidRPr="00A9262C">
        <w:rPr>
          <w:lang w:val="ru-RU"/>
        </w:rPr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:Header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:Body&gt;</w:t>
      </w:r>
    </w:p>
    <w:p w:rsidR="001A357B" w:rsidRPr="001A357B" w:rsidRDefault="001A357B" w:rsidP="00557F42">
      <w:pPr>
        <w:pStyle w:val="afb"/>
      </w:pPr>
      <w:r w:rsidRPr="001A357B">
        <w:t xml:space="preserve">    &lt;SOAP-ENV:Fault&gt;</w:t>
      </w:r>
    </w:p>
    <w:p w:rsidR="001A357B" w:rsidRPr="001A357B" w:rsidRDefault="001A357B" w:rsidP="00557F42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:Fault&gt;</w:t>
      </w:r>
    </w:p>
    <w:p w:rsidR="001A357B" w:rsidRPr="001A357B" w:rsidRDefault="001A357B" w:rsidP="00557F42">
      <w:pPr>
        <w:pStyle w:val="afb"/>
      </w:pPr>
      <w:r w:rsidRPr="001A357B">
        <w:t xml:space="preserve">  &lt;/SOAP-ENV:Body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s:Header&gt;</w:t>
      </w:r>
    </w:p>
    <w:p w:rsidR="00994F56" w:rsidRPr="00994F56" w:rsidRDefault="00994F56" w:rsidP="00557F42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:Header&gt;</w:t>
      </w:r>
    </w:p>
    <w:p w:rsidR="00994F56" w:rsidRPr="00994F56" w:rsidRDefault="00994F56" w:rsidP="00557F42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:nil="true" /&gt;</w:t>
      </w:r>
    </w:p>
    <w:p w:rsidR="00994F56" w:rsidRPr="00A9262C" w:rsidRDefault="00994F56" w:rsidP="00557F42">
      <w:pPr>
        <w:pStyle w:val="afb"/>
        <w:rPr>
          <w:lang w:val="ru-RU"/>
        </w:rPr>
      </w:pPr>
      <w:r w:rsidRPr="00994F56">
        <w:t xml:space="preserve">      </w:t>
      </w:r>
      <w:r w:rsidRPr="00A9262C">
        <w:rPr>
          <w:lang w:val="ru-RU"/>
        </w:rPr>
        <w:t>&lt;/</w:t>
      </w:r>
      <w:r w:rsidRPr="00D20BA3">
        <w:t>newCompanyData</w:t>
      </w:r>
      <w:r w:rsidRPr="00A9262C">
        <w:rPr>
          <w:lang w:val="ru-RU"/>
        </w:rPr>
        <w:t>&gt;</w:t>
      </w:r>
    </w:p>
    <w:p w:rsidR="00994F56" w:rsidRPr="00A9262C" w:rsidRDefault="00994F56" w:rsidP="00557F42">
      <w:pPr>
        <w:pStyle w:val="afb"/>
        <w:rPr>
          <w:lang w:val="ru-RU"/>
        </w:rPr>
      </w:pPr>
      <w:r w:rsidRPr="00A9262C">
        <w:rPr>
          <w:lang w:val="ru-RU"/>
        </w:rPr>
        <w:t xml:space="preserve">    &lt;/</w:t>
      </w:r>
      <w:r w:rsidRPr="00D20BA3">
        <w:t>SetNewCompany</w:t>
      </w:r>
      <w:r w:rsidRPr="00A9262C">
        <w:rPr>
          <w:lang w:val="ru-RU"/>
        </w:rPr>
        <w:t>&gt;</w:t>
      </w:r>
    </w:p>
    <w:p w:rsidR="00994F56" w:rsidRPr="00A9262C" w:rsidRDefault="00994F56" w:rsidP="00557F42">
      <w:pPr>
        <w:pStyle w:val="afb"/>
        <w:rPr>
          <w:lang w:val="ru-RU"/>
        </w:rPr>
      </w:pPr>
      <w:r w:rsidRPr="00A9262C">
        <w:rPr>
          <w:lang w:val="ru-RU"/>
        </w:rPr>
        <w:t xml:space="preserve">  &lt;/</w:t>
      </w:r>
      <w:r w:rsidRPr="00D20BA3">
        <w:t>s</w:t>
      </w:r>
      <w:r w:rsidRPr="00A9262C">
        <w:rPr>
          <w:lang w:val="ru-RU"/>
        </w:rPr>
        <w:t>:</w:t>
      </w:r>
      <w:r w:rsidRPr="00D20BA3">
        <w:t>Body</w:t>
      </w:r>
      <w:r w:rsidRPr="00A9262C">
        <w:rPr>
          <w:lang w:val="ru-RU"/>
        </w:rPr>
        <w:t>&gt;</w:t>
      </w:r>
    </w:p>
    <w:p w:rsidR="00133506" w:rsidRPr="00A9262C" w:rsidRDefault="00994F56" w:rsidP="00557F42">
      <w:pPr>
        <w:pStyle w:val="afb"/>
        <w:rPr>
          <w:lang w:val="ru-RU"/>
        </w:rPr>
      </w:pPr>
      <w:r w:rsidRPr="00A9262C">
        <w:rPr>
          <w:lang w:val="ru-RU"/>
        </w:rPr>
        <w:t>&lt;/</w:t>
      </w:r>
      <w:r w:rsidRPr="00D20BA3">
        <w:t>s</w:t>
      </w:r>
      <w:r w:rsidRPr="00A9262C">
        <w:rPr>
          <w:lang w:val="ru-RU"/>
        </w:rPr>
        <w:t>:</w:t>
      </w:r>
      <w:r w:rsidRPr="00D20BA3">
        <w:t>Envelope</w:t>
      </w:r>
      <w:r w:rsidRPr="00A9262C">
        <w:rPr>
          <w:lang w:val="ru-RU"/>
        </w:rPr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:Header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:Body&gt;</w:t>
      </w:r>
    </w:p>
    <w:p w:rsidR="00160D66" w:rsidRPr="00160D66" w:rsidRDefault="00160D66" w:rsidP="00557F42">
      <w:pPr>
        <w:pStyle w:val="afb"/>
      </w:pPr>
      <w:r w:rsidRPr="00160D66">
        <w:t xml:space="preserve">    &lt;SOAP-ENV:Fault&gt;</w:t>
      </w:r>
    </w:p>
    <w:p w:rsidR="00160D66" w:rsidRPr="00160D66" w:rsidRDefault="00160D66" w:rsidP="00557F42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:Fault&gt;</w:t>
      </w:r>
    </w:p>
    <w:p w:rsidR="00160D66" w:rsidRPr="00160D66" w:rsidRDefault="00160D66" w:rsidP="00557F42">
      <w:pPr>
        <w:pStyle w:val="afb"/>
      </w:pPr>
      <w:r w:rsidRPr="00160D66">
        <w:t xml:space="preserve">  &lt;/SOAP-ENV:Body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s:Header&gt;</w:t>
      </w:r>
    </w:p>
    <w:p w:rsidR="00E33512" w:rsidRPr="00E33512" w:rsidRDefault="00E33512" w:rsidP="00557F4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:Header&gt;</w:t>
      </w:r>
    </w:p>
    <w:p w:rsidR="00E33512" w:rsidRPr="00E33512" w:rsidRDefault="00E33512" w:rsidP="00557F4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item&gt;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A9262C" w:rsidRDefault="00E33512" w:rsidP="00557F42">
      <w:pPr>
        <w:pStyle w:val="afb"/>
        <w:rPr>
          <w:lang w:val="ru-RU"/>
        </w:rPr>
      </w:pPr>
      <w:r w:rsidRPr="00E33512">
        <w:t xml:space="preserve">    </w:t>
      </w:r>
      <w:r w:rsidRPr="00A9262C">
        <w:rPr>
          <w:lang w:val="ru-RU"/>
        </w:rPr>
        <w:t>&lt;/</w:t>
      </w:r>
      <w:r>
        <w:t>SetRequestForSubmit</w:t>
      </w:r>
      <w:r w:rsidRPr="00A9262C">
        <w:rPr>
          <w:lang w:val="ru-RU"/>
        </w:rPr>
        <w:t>&gt;</w:t>
      </w:r>
    </w:p>
    <w:p w:rsidR="00E33512" w:rsidRPr="00A9262C" w:rsidRDefault="00E33512" w:rsidP="00557F42">
      <w:pPr>
        <w:pStyle w:val="afb"/>
        <w:rPr>
          <w:lang w:val="ru-RU"/>
        </w:rPr>
      </w:pPr>
      <w:r w:rsidRPr="00A9262C">
        <w:rPr>
          <w:lang w:val="ru-RU"/>
        </w:rPr>
        <w:t xml:space="preserve">  &lt;/</w:t>
      </w:r>
      <w:r>
        <w:t>s</w:t>
      </w:r>
      <w:r w:rsidRPr="00A9262C">
        <w:rPr>
          <w:lang w:val="ru-RU"/>
        </w:rPr>
        <w:t>:</w:t>
      </w:r>
      <w:r>
        <w:t>Body</w:t>
      </w:r>
      <w:r w:rsidRPr="00A9262C">
        <w:rPr>
          <w:lang w:val="ru-RU"/>
        </w:rPr>
        <w:t>&gt;</w:t>
      </w:r>
    </w:p>
    <w:p w:rsidR="00395141" w:rsidRPr="00A9262C" w:rsidRDefault="00E33512" w:rsidP="00557F42">
      <w:pPr>
        <w:pStyle w:val="afb"/>
        <w:rPr>
          <w:lang w:val="ru-RU"/>
        </w:rPr>
      </w:pPr>
      <w:r w:rsidRPr="00A9262C">
        <w:rPr>
          <w:lang w:val="ru-RU"/>
        </w:rPr>
        <w:t>&lt;/</w:t>
      </w:r>
      <w:r>
        <w:t>s</w:t>
      </w:r>
      <w:r w:rsidRPr="00A9262C">
        <w:rPr>
          <w:lang w:val="ru-RU"/>
        </w:rPr>
        <w:t>:</w:t>
      </w:r>
      <w:r>
        <w:t>Envelope</w:t>
      </w:r>
      <w:r w:rsidRPr="00A9262C">
        <w:rPr>
          <w:lang w:val="ru-RU"/>
        </w:rPr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:Header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:Body&gt;</w:t>
      </w:r>
    </w:p>
    <w:p w:rsidR="005B3AB0" w:rsidRPr="005B3AB0" w:rsidRDefault="005B3AB0" w:rsidP="00557F42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item&gt;</w:t>
      </w:r>
    </w:p>
    <w:p w:rsidR="005B3AB0" w:rsidRPr="005B3AB0" w:rsidRDefault="005B3AB0" w:rsidP="00557F42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&lt;/SOAP-ENV:Body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47592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>На этапе бета-тестирования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475927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47592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</m:sub>
        </m:sSub>
      </m:oMath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1B205C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Трудоемкость, чел.-час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475929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i</w:t>
      </w:r>
      <w:r w:rsidRPr="00E35AD7">
        <w:rPr>
          <w:lang w:val="ru-RU"/>
        </w:rPr>
        <w:t xml:space="preserve"> - вид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общее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-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475930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475931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A9262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47593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азработки дипломного проекта, ч.,</w:t>
      </w:r>
    </w:p>
    <w:p w:rsidR="0015255D" w:rsidRPr="00E35AD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1B205C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47593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дипломного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475934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47593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>
        <w:t>Экономический эффект равен:</w:t>
      </w:r>
    </w:p>
    <w:p w:rsidR="009F79E7" w:rsidRDefault="001B205C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475936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47593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A9262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47593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47593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65pt;height:629.55pt" o:ole="">
            <v:imagedata r:id="rId48" o:title=""/>
          </v:shape>
          <o:OLEObject Type="Embed" ProgID="Visio.Drawing.11" ShapeID="_x0000_i1038" DrawAspect="Content" ObjectID="_1495279933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475940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85pt;height:420.5pt" o:ole="">
            <v:imagedata r:id="rId50" o:title=""/>
          </v:shape>
          <o:OLEObject Type="Embed" ProgID="Visio.Drawing.11" ShapeID="_x0000_i1039" DrawAspect="Content" ObjectID="_1495279934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475941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47594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8pt;height:474.6pt" o:ole="">
            <v:imagedata r:id="rId52" o:title=""/>
          </v:shape>
          <o:OLEObject Type="Embed" ProgID="Visio.Drawing.11" ShapeID="_x0000_i1040" DrawAspect="Content" ObjectID="_1495279935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47594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47594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475945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47594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47594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47594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47594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47595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площадь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лина, a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Ширина, b,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ысота, h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, Rcm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 потолка, Rn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1B205C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47595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475952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475953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>
        <w:t xml:space="preserve">Влиссидес. – Санкт-Петербург: Питер, 2001. –  344 с. 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чения и правила выполнения. – М . : Стандартинформ, 2010.</w:t>
      </w:r>
    </w:p>
    <w:p w:rsidR="00002264" w:rsidRPr="00F72F56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 [Б. м. : б. и.], 2010. – 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анкт-Петербург. : БХВ-Петербург, 2011.  – 560 с.</w:t>
      </w:r>
    </w:p>
    <w:p w:rsidR="00002264" w:rsidRPr="002D1EED" w:rsidRDefault="00002264" w:rsidP="00002264">
      <w:pPr>
        <w:pStyle w:val="af5"/>
        <w:numPr>
          <w:ilvl w:val="0"/>
          <w:numId w:val="59"/>
        </w:numPr>
        <w:ind w:left="709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>: Packt Publishing, 2010. – 316 pp.</w:t>
      </w:r>
    </w:p>
    <w:p w:rsidR="00002264" w:rsidRPr="00AD605B" w:rsidRDefault="00002264" w:rsidP="00002264">
      <w:pPr>
        <w:pStyle w:val="af5"/>
        <w:numPr>
          <w:ilvl w:val="0"/>
          <w:numId w:val="59"/>
        </w:numPr>
        <w:ind w:left="709"/>
      </w:pPr>
      <w:r>
        <w:lastRenderedPageBreak/>
        <w:t>Lowy, J. Programming WCF Services / J. Lowy. – New York</w:t>
      </w:r>
      <w:r w:rsidRPr="001D6C40">
        <w:t xml:space="preserve"> </w:t>
      </w:r>
      <w:r>
        <w:t>: O’Reilly – 2010. – 910 pp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>
        <w:t>Mukherjee, S. Thinking in LINQ / S.</w:t>
      </w:r>
      <w:r w:rsidRPr="00AD40FC">
        <w:t xml:space="preserve"> </w:t>
      </w:r>
      <w:r>
        <w:t xml:space="preserve">Mukherjee. – New York : Appress, 2015. – </w:t>
      </w:r>
      <w:r w:rsidRPr="00DB77D3">
        <w:t xml:space="preserve">259 </w:t>
      </w:r>
      <w:r>
        <w:t>pp.</w:t>
      </w:r>
    </w:p>
    <w:p w:rsidR="00002264" w:rsidRPr="009A7053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475954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Default="00F812CD" w:rsidP="00856A34">
      <w:pPr>
        <w:pStyle w:val="af5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A9262C" w:rsidRDefault="009842CB" w:rsidP="00557F42">
      <w:pPr>
        <w:pStyle w:val="afb"/>
        <w:rPr>
          <w:lang w:val="ru-RU"/>
        </w:rPr>
      </w:pPr>
      <w:r w:rsidRPr="00A9262C">
        <w:t xml:space="preserve">      </w:t>
      </w:r>
      <w:r w:rsidRPr="009842CB">
        <w:t>Console</w:t>
      </w:r>
      <w:r w:rsidRPr="00A9262C">
        <w:rPr>
          <w:lang w:val="ru-RU"/>
        </w:rPr>
        <w:t>.</w:t>
      </w:r>
      <w:r w:rsidRPr="009842CB">
        <w:t>WriteLine</w:t>
      </w:r>
      <w:r w:rsidRPr="00A9262C">
        <w:rPr>
          <w:lang w:val="ru-RU"/>
        </w:rPr>
        <w:t>("</w:t>
      </w:r>
      <w:r w:rsidRPr="009842CB">
        <w:rPr>
          <w:lang w:val="ru-RU"/>
        </w:rPr>
        <w:t>Выход</w:t>
      </w:r>
      <w:r w:rsidRPr="00A9262C">
        <w:rPr>
          <w:lang w:val="ru-RU"/>
        </w:rPr>
        <w:t xml:space="preserve"> </w:t>
      </w:r>
      <w:r w:rsidRPr="009842CB">
        <w:rPr>
          <w:lang w:val="ru-RU"/>
        </w:rPr>
        <w:t>из</w:t>
      </w:r>
      <w:r w:rsidRPr="00A9262C">
        <w:rPr>
          <w:lang w:val="ru-RU"/>
        </w:rPr>
        <w:t xml:space="preserve"> </w:t>
      </w:r>
      <w:r w:rsidRPr="009842CB">
        <w:rPr>
          <w:lang w:val="ru-RU"/>
        </w:rPr>
        <w:t>системы</w:t>
      </w:r>
      <w:r w:rsidRPr="00A9262C">
        <w:rPr>
          <w:lang w:val="ru-RU"/>
        </w:rPr>
        <w:t>...");</w:t>
      </w:r>
    </w:p>
    <w:p w:rsidR="009842CB" w:rsidRPr="009842CB" w:rsidRDefault="009842CB" w:rsidP="00557F42">
      <w:pPr>
        <w:pStyle w:val="afb"/>
      </w:pPr>
      <w:r w:rsidRPr="00A9262C">
        <w:rPr>
          <w:lang w:val="ru-RU"/>
        </w:rPr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A9262C" w:rsidRDefault="009842CB" w:rsidP="00557F42">
      <w:pPr>
        <w:pStyle w:val="afb"/>
      </w:pPr>
      <w:r>
        <w:t xml:space="preserve">      </w:t>
      </w:r>
      <w:r w:rsidRPr="00A9262C"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A9262C"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A9262C" w:rsidRDefault="009842CB" w:rsidP="00557F42">
      <w:pPr>
        <w:pStyle w:val="afb"/>
      </w:pPr>
      <w:r w:rsidRPr="009842CB">
        <w:rPr>
          <w:lang w:val="ru-RU"/>
        </w:rPr>
        <w:t xml:space="preserve">    </w:t>
      </w:r>
      <w:r w:rsidRPr="009842CB">
        <w:t>private</w:t>
      </w:r>
      <w:r w:rsidRPr="00A9262C">
        <w:t xml:space="preserve"> </w:t>
      </w:r>
      <w:r w:rsidRPr="009842CB">
        <w:t>void</w:t>
      </w:r>
      <w:r w:rsidRPr="00A9262C">
        <w:t xml:space="preserve"> </w:t>
      </w:r>
      <w:r w:rsidRPr="009842CB">
        <w:t>SetRequestForSubmit</w:t>
      </w:r>
      <w:r w:rsidRPr="00A9262C">
        <w:t>(</w:t>
      </w:r>
      <w:r w:rsidRPr="009842CB">
        <w:t>IEnumerable</w:t>
      </w:r>
      <w:r w:rsidRPr="00A9262C">
        <w:t>&lt;</w:t>
      </w:r>
      <w:r w:rsidRPr="009842CB">
        <w:t>vw</w:t>
      </w:r>
      <w:r w:rsidRPr="00A9262C">
        <w:t>_</w:t>
      </w:r>
      <w:r w:rsidRPr="009842CB">
        <w:t>ReformaActionQueue</w:t>
      </w:r>
      <w:r w:rsidRPr="00A9262C">
        <w:t>&gt; _</w:t>
      </w:r>
      <w:r w:rsidRPr="009842CB">
        <w:t>queueItems</w:t>
      </w:r>
      <w:r w:rsidRPr="00A9262C">
        <w:t>)</w:t>
      </w:r>
    </w:p>
    <w:p w:rsidR="009842CB" w:rsidRPr="009842CB" w:rsidRDefault="009842CB" w:rsidP="00557F42">
      <w:pPr>
        <w:pStyle w:val="afb"/>
      </w:pPr>
      <w:r w:rsidRPr="00A9262C"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3D35A7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3D35A7">
        <w:t>.</w:t>
      </w:r>
      <w:r w:rsidRPr="009842CB">
        <w:t>WriteLine</w:t>
      </w:r>
      <w:r w:rsidRPr="003D35A7">
        <w:t xml:space="preserve">("- </w:t>
      </w:r>
      <w:r w:rsidRPr="009842CB">
        <w:rPr>
          <w:lang w:val="ru-RU"/>
        </w:rPr>
        <w:t>Адрес</w:t>
      </w:r>
      <w:r w:rsidRPr="003D35A7">
        <w:t xml:space="preserve"> </w:t>
      </w:r>
      <w:r w:rsidRPr="009842CB">
        <w:rPr>
          <w:lang w:val="ru-RU"/>
        </w:rPr>
        <w:t>не</w:t>
      </w:r>
      <w:r w:rsidRPr="003D35A7">
        <w:t xml:space="preserve"> </w:t>
      </w:r>
      <w:r w:rsidRPr="009842CB">
        <w:rPr>
          <w:lang w:val="ru-RU"/>
        </w:rPr>
        <w:t>найден</w:t>
      </w:r>
      <w:r w:rsidRPr="003D35A7">
        <w:t xml:space="preserve"> </w:t>
      </w:r>
      <w:r w:rsidRPr="009842CB">
        <w:rPr>
          <w:lang w:val="ru-RU"/>
        </w:rPr>
        <w:t>в</w:t>
      </w:r>
      <w:r w:rsidRPr="003D35A7">
        <w:t xml:space="preserve"> </w:t>
      </w:r>
      <w:r w:rsidRPr="009842CB">
        <w:rPr>
          <w:lang w:val="ru-RU"/>
        </w:rPr>
        <w:t>ОУ</w:t>
      </w:r>
      <w:r w:rsidRPr="003D35A7">
        <w:t>");</w:t>
      </w:r>
    </w:p>
    <w:p w:rsidR="009842CB" w:rsidRPr="009842CB" w:rsidRDefault="009842CB" w:rsidP="00557F42">
      <w:pPr>
        <w:pStyle w:val="afb"/>
      </w:pPr>
      <w:r w:rsidRPr="003D35A7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9842CB">
        <w:rPr>
          <w:lang w:val="ru-RU"/>
        </w:rPr>
        <w:t>Console.WriteLine("- Объект не найден")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A9262C" w:rsidRDefault="009842CB" w:rsidP="00557F42">
      <w:pPr>
        <w:pStyle w:val="afb"/>
        <w:rPr>
          <w:lang w:val="ru-RU"/>
        </w:rPr>
      </w:pPr>
      <w:r w:rsidRPr="00A9262C">
        <w:rPr>
          <w:lang w:val="ru-RU"/>
        </w:rPr>
        <w:t xml:space="preserve">    {</w:t>
      </w:r>
    </w:p>
    <w:p w:rsidR="009842CB" w:rsidRPr="00A9262C" w:rsidRDefault="009842CB" w:rsidP="00557F42">
      <w:pPr>
        <w:pStyle w:val="afb"/>
        <w:rPr>
          <w:lang w:val="ru-RU"/>
        </w:rPr>
      </w:pPr>
      <w:r w:rsidRPr="00A9262C">
        <w:rPr>
          <w:lang w:val="ru-RU"/>
        </w:rPr>
        <w:t xml:space="preserve">      </w:t>
      </w:r>
      <w:r w:rsidRPr="00D873E3">
        <w:t>Console</w:t>
      </w:r>
      <w:r w:rsidRPr="00A9262C">
        <w:rPr>
          <w:lang w:val="ru-RU"/>
        </w:rPr>
        <w:t>.</w:t>
      </w:r>
      <w:r w:rsidRPr="00D873E3">
        <w:t>WriteLine</w:t>
      </w:r>
      <w:r w:rsidRPr="00A9262C">
        <w:rPr>
          <w:lang w:val="ru-RU"/>
        </w:rPr>
        <w:t>("</w:t>
      </w:r>
      <w:r w:rsidRPr="009842CB">
        <w:rPr>
          <w:lang w:val="ru-RU"/>
        </w:rPr>
        <w:t>Запуск</w:t>
      </w:r>
      <w:r w:rsidRPr="00A9262C">
        <w:rPr>
          <w:lang w:val="ru-RU"/>
        </w:rPr>
        <w:t xml:space="preserve"> </w:t>
      </w:r>
      <w:r w:rsidRPr="009842CB">
        <w:rPr>
          <w:lang w:val="ru-RU"/>
        </w:rPr>
        <w:t>очереди</w:t>
      </w:r>
      <w:r w:rsidRPr="00A9262C">
        <w:rPr>
          <w:lang w:val="ru-RU"/>
        </w:rPr>
        <w:t xml:space="preserve"> </w:t>
      </w:r>
      <w:r w:rsidRPr="009842CB">
        <w:rPr>
          <w:lang w:val="ru-RU"/>
        </w:rPr>
        <w:t>на</w:t>
      </w:r>
      <w:r w:rsidRPr="00A9262C">
        <w:rPr>
          <w:lang w:val="ru-RU"/>
        </w:rPr>
        <w:t xml:space="preserve"> </w:t>
      </w:r>
      <w:r w:rsidRPr="009842CB">
        <w:rPr>
          <w:lang w:val="ru-RU"/>
        </w:rPr>
        <w:t>исполнение</w:t>
      </w:r>
      <w:r w:rsidRPr="00A9262C">
        <w:rPr>
          <w:lang w:val="ru-RU"/>
        </w:rPr>
        <w:t>...");</w:t>
      </w:r>
    </w:p>
    <w:p w:rsidR="009842CB" w:rsidRPr="00D873E3" w:rsidRDefault="009842CB" w:rsidP="00557F42">
      <w:pPr>
        <w:pStyle w:val="afb"/>
      </w:pPr>
      <w:r w:rsidRPr="00A9262C">
        <w:rPr>
          <w:lang w:val="ru-RU"/>
        </w:rPr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557F42">
      <w:pPr>
        <w:pStyle w:val="af5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C431F4">
      <w:pPr>
        <w:pStyle w:val="af5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A9262C" w:rsidRDefault="00C431F4" w:rsidP="00C431F4">
      <w:pPr>
        <w:pStyle w:val="afb"/>
      </w:pPr>
      <w:r>
        <w:t>using</w:t>
      </w:r>
      <w:r w:rsidRPr="00A9262C">
        <w:t xml:space="preserve"> </w:t>
      </w:r>
      <w:r>
        <w:t>System</w:t>
      </w:r>
      <w:r w:rsidRPr="00A9262C"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A9262C" w:rsidRDefault="00C431F4" w:rsidP="00C431F4">
      <w:pPr>
        <w:pStyle w:val="afb"/>
        <w:rPr>
          <w:lang w:val="ru-RU"/>
        </w:rPr>
      </w:pPr>
      <w:r>
        <w:t xml:space="preserve">    </w:t>
      </w:r>
      <w:r w:rsidRPr="00A9262C">
        <w:rPr>
          <w:lang w:val="ru-RU"/>
        </w:rPr>
        <w:t>}</w:t>
      </w:r>
    </w:p>
    <w:p w:rsidR="00C431F4" w:rsidRPr="00A9262C" w:rsidRDefault="00C431F4" w:rsidP="00C431F4">
      <w:pPr>
        <w:pStyle w:val="afb"/>
        <w:rPr>
          <w:lang w:val="ru-RU"/>
        </w:rPr>
      </w:pPr>
      <w:r w:rsidRPr="00A9262C">
        <w:rPr>
          <w:lang w:val="ru-RU"/>
        </w:rPr>
        <w:t xml:space="preserve">  }</w:t>
      </w:r>
    </w:p>
    <w:p w:rsidR="00F812CD" w:rsidRPr="00A9262C" w:rsidRDefault="00C431F4" w:rsidP="00C431F4">
      <w:pPr>
        <w:pStyle w:val="afb"/>
        <w:rPr>
          <w:lang w:val="ru-RU"/>
        </w:rPr>
      </w:pPr>
      <w:r w:rsidRPr="00A9262C">
        <w:rPr>
          <w:lang w:val="ru-RU"/>
        </w:rPr>
        <w:t>}</w:t>
      </w:r>
    </w:p>
    <w:p w:rsidR="00477F40" w:rsidRPr="00A9262C" w:rsidRDefault="00477F40" w:rsidP="00477F40">
      <w:pPr>
        <w:pStyle w:val="af5"/>
        <w:rPr>
          <w:b/>
          <w:lang w:val="ru-RU"/>
        </w:rPr>
      </w:pPr>
      <w:r>
        <w:rPr>
          <w:b/>
          <w:lang w:val="ru-RU"/>
        </w:rPr>
        <w:t>Модуль</w:t>
      </w:r>
      <w:r w:rsidRPr="00A9262C">
        <w:rPr>
          <w:b/>
          <w:lang w:val="ru-RU"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A9262C">
        <w:rPr>
          <w:b/>
          <w:lang w:val="ru-RU"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A9262C" w:rsidRDefault="00993F3E" w:rsidP="00993F3E">
      <w:pPr>
        <w:pStyle w:val="afb"/>
        <w:rPr>
          <w:lang w:val="ru-RU"/>
        </w:rPr>
      </w:pPr>
      <w:r>
        <w:t>using</w:t>
      </w:r>
      <w:r w:rsidRPr="00A9262C">
        <w:rPr>
          <w:lang w:val="ru-RU"/>
        </w:rPr>
        <w:t xml:space="preserve"> </w:t>
      </w:r>
      <w:r>
        <w:t>System</w:t>
      </w:r>
      <w:r w:rsidRPr="00A9262C">
        <w:rPr>
          <w:lang w:val="ru-RU"/>
        </w:rPr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E76560">
      <w:pPr>
        <w:pStyle w:val="af5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475955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3C7B01">
      <w:pPr>
        <w:pStyle w:val="af5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A9262C" w:rsidRDefault="00F51D34" w:rsidP="00F51D34">
      <w:pPr>
        <w:pStyle w:val="afb"/>
      </w:pPr>
      <w:r w:rsidRPr="00F51D34">
        <w:tab/>
      </w:r>
      <w:r w:rsidRPr="00A9262C">
        <w:t>WHERE m.CodeName = @methodName</w:t>
      </w:r>
    </w:p>
    <w:p w:rsidR="00F51D34" w:rsidRPr="00A9262C" w:rsidRDefault="00F51D34" w:rsidP="00F51D34">
      <w:pPr>
        <w:pStyle w:val="afb"/>
      </w:pPr>
    </w:p>
    <w:p w:rsidR="00F51D34" w:rsidRPr="00A9262C" w:rsidRDefault="00F51D34" w:rsidP="00F51D34">
      <w:pPr>
        <w:pStyle w:val="afb"/>
      </w:pPr>
      <w:r w:rsidRPr="00A9262C">
        <w:tab/>
        <w:t>--</w:t>
      </w:r>
      <w:r w:rsidRPr="00F51D34">
        <w:rPr>
          <w:lang w:val="ru-RU"/>
        </w:rPr>
        <w:t>Вызов</w:t>
      </w:r>
      <w:r w:rsidRPr="00A9262C">
        <w:t xml:space="preserve"> </w:t>
      </w:r>
      <w:r w:rsidRPr="00F51D34">
        <w:rPr>
          <w:lang w:val="ru-RU"/>
        </w:rPr>
        <w:t>нужной</w:t>
      </w:r>
      <w:r w:rsidRPr="00A9262C"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A9262C"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BF30C6">
      <w:pPr>
        <w:pStyle w:val="af5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C40AA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A62E56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04258" w:rsidRDefault="00604258" w:rsidP="00B36ACC">
      <w:pPr>
        <w:spacing w:after="0" w:line="240" w:lineRule="auto"/>
      </w:pPr>
      <w:r>
        <w:separator/>
      </w:r>
    </w:p>
  </w:endnote>
  <w:endnote w:type="continuationSeparator" w:id="0">
    <w:p w:rsidR="00604258" w:rsidRDefault="00604258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Pr="00433437" w:rsidRDefault="001B205C">
    <w:pPr>
      <w:pStyle w:val="a7"/>
      <w:rPr>
        <w:b/>
      </w:rPr>
    </w:pPr>
    <w:r w:rsidRPr="001B205C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2.4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style="mso-next-textbox:#Text Box 119" inset=".5mm,0,.5mm,0">
            <w:txbxContent>
              <w:p w:rsidR="00557F42" w:rsidRPr="00433437" w:rsidRDefault="00557F42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557F42" w:rsidRPr="00E12280" w:rsidRDefault="00557F42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557F42" w:rsidRPr="0058709D" w:rsidRDefault="00557F42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557F42" w:rsidRPr="00CB21A2" w:rsidRDefault="00557F42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557F42" w:rsidRPr="00CB21A2" w:rsidRDefault="00557F42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1B205C">
    <w:pPr>
      <w:pStyle w:val="a7"/>
    </w:pPr>
    <w:r w:rsidRPr="001B205C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557F42" w:rsidRPr="00CB21A2" w:rsidRDefault="00557F42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1B205C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557F42" w:rsidRPr="00CB21A2" w:rsidRDefault="00557F42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557F42" w:rsidRPr="00356AAC" w:rsidRDefault="00557F42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557F42" w:rsidRPr="00356AAC" w:rsidRDefault="00557F42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1B205C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511B1E" w:rsidRDefault="00557F42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557F42" w:rsidRPr="003E12AD" w:rsidRDefault="00557F42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557F42" w:rsidRPr="00AA3FB7" w:rsidRDefault="00557F42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557F42" w:rsidRPr="00AA3FB7" w:rsidRDefault="00557F42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1B205C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557F42" w:rsidRPr="00D80A6A" w:rsidRDefault="00557F42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1B205C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04258" w:rsidRDefault="00604258" w:rsidP="00B36ACC">
      <w:pPr>
        <w:spacing w:after="0" w:line="240" w:lineRule="auto"/>
      </w:pPr>
      <w:r>
        <w:separator/>
      </w:r>
    </w:p>
  </w:footnote>
  <w:footnote w:type="continuationSeparator" w:id="0">
    <w:p w:rsidR="00604258" w:rsidRDefault="00604258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1B205C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D00B98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AC1816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557F42" w:rsidRPr="00E12280" w:rsidRDefault="00557F42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557F42" w:rsidRPr="003E12AD" w:rsidRDefault="00557F42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557F42" w:rsidRPr="003E12AD" w:rsidRDefault="00557F42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557F42" w:rsidRPr="00AA3FB7" w:rsidRDefault="00557F42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557F42" w:rsidRPr="003E12AD" w:rsidRDefault="00557F42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557F42" w:rsidRPr="00E12280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557F42" w:rsidRPr="00AC1816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557F42" w:rsidRPr="00E12280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557F42" w:rsidRPr="00B91E6B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557F42" w:rsidRPr="00433437" w:rsidRDefault="00557F42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1B205C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557F42" w:rsidRPr="007007E9" w:rsidRDefault="00557F42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557F42" w:rsidRPr="007007E9" w:rsidRDefault="00557F42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356AAC" w:rsidRDefault="00557F42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557F42" w:rsidRPr="00691186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1B205C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E12280" w:rsidRDefault="00557F42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E12280" w:rsidRDefault="00557F42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557F42" w:rsidRPr="00381A43" w:rsidRDefault="00557F42" w:rsidP="005F6990">
                <w:pPr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1B205C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hideSpellingErrors/>
  <w:defaultTabStop w:val="708"/>
  <w:characterSpacingControl w:val="doNotCompress"/>
  <w:hdrShapeDefaults>
    <o:shapedefaults v:ext="edit" spidmax="44034"/>
    <o:shapelayout v:ext="edit">
      <o:idmap v:ext="edit" data="4"/>
      <o:rules v:ext="edit">
        <o:r id="V:Rule29" type="connector" idref="#AutoShape 369"/>
        <o:r id="V:Rule30" type="connector" idref="#AutoShape 382"/>
        <o:r id="V:Rule31" type="connector" idref="#AutoShape 360"/>
        <o:r id="V:Rule32" type="connector" idref="#AutoShape 379"/>
        <o:r id="V:Rule33" type="connector" idref="#AutoShape 364"/>
        <o:r id="V:Rule34" type="connector" idref="#AutoShape 375"/>
        <o:r id="V:Rule35" type="connector" idref="#AutoShape 363"/>
        <o:r id="V:Rule36" type="connector" idref="#AutoShape 366"/>
        <o:r id="V:Rule37" type="connector" idref="#AutoShape 383"/>
        <o:r id="V:Rule38" type="connector" idref="#AutoShape 358"/>
        <o:r id="V:Rule39" type="connector" idref="#AutoShape 368"/>
        <o:r id="V:Rule40" type="connector" idref="#AutoShape 367"/>
        <o:r id="V:Rule41" type="connector" idref="#AutoShape 365"/>
        <o:r id="V:Rule42" type="connector" idref="#AutoShape 380"/>
        <o:r id="V:Rule43" type="connector" idref="#AutoShape 372"/>
        <o:r id="V:Rule44" type="connector" idref="#AutoShape 377"/>
        <o:r id="V:Rule45" type="connector" idref="#AutoShape 373"/>
        <o:r id="V:Rule46" type="connector" idref="#AutoShape 376"/>
        <o:r id="V:Rule47" type="connector" idref="#AutoShape 381"/>
        <o:r id="V:Rule48" type="connector" idref="#AutoShape 384"/>
        <o:r id="V:Rule49" type="connector" idref="#AutoShape 378"/>
        <o:r id="V:Rule50" type="connector" idref="#AutoShape 359"/>
        <o:r id="V:Rule51" type="connector" idref="#AutoShape 362"/>
        <o:r id="V:Rule52" type="connector" idref="#AutoShape 387"/>
        <o:r id="V:Rule53" type="connector" idref="#AutoShape 370"/>
        <o:r id="V:Rule54" type="connector" idref="#AutoShape 361"/>
        <o:r id="V:Rule55" type="connector" idref="#AutoShape 374"/>
        <o:r id="V:Rule56" type="connector" idref="#AutoShape 371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6C17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2704B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7010"/>
    <w:rsid w:val="005574E1"/>
    <w:rsid w:val="00557E14"/>
    <w:rsid w:val="00557F42"/>
    <w:rsid w:val="00560149"/>
    <w:rsid w:val="0056038D"/>
    <w:rsid w:val="00560E54"/>
    <w:rsid w:val="005644FF"/>
    <w:rsid w:val="00571311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6BE6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4DC5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2945"/>
    <w:rsid w:val="009842CB"/>
    <w:rsid w:val="009854F6"/>
    <w:rsid w:val="00990CAE"/>
    <w:rsid w:val="00993F3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55B0"/>
    <w:rsid w:val="00AB73DA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157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1F4D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3A3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3EBE"/>
    <w:rsid w:val="00F44354"/>
    <w:rsid w:val="00F443AF"/>
    <w:rsid w:val="00F4562A"/>
    <w:rsid w:val="00F4703F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61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729DBA-5349-4D76-9902-E10B484DEE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4</TotalTime>
  <Pages>135</Pages>
  <Words>30439</Words>
  <Characters>173505</Characters>
  <Application>Microsoft Office Word</Application>
  <DocSecurity>0</DocSecurity>
  <Lines>1445</Lines>
  <Paragraphs>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390</cp:revision>
  <cp:lastPrinted>2015-06-04T22:48:00Z</cp:lastPrinted>
  <dcterms:created xsi:type="dcterms:W3CDTF">2015-05-29T16:06:00Z</dcterms:created>
  <dcterms:modified xsi:type="dcterms:W3CDTF">2015-06-08T11:45:00Z</dcterms:modified>
</cp:coreProperties>
</file>